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E9FE4A" w14:textId="2E9427F6" w:rsidR="004A23BF" w:rsidRDefault="004A23BF" w:rsidP="004A23BF">
      <w:pPr>
        <w:rPr>
          <w:rFonts w:ascii="Courier New" w:hAnsi="Courier New" w:cs="Courier New"/>
          <w:sz w:val="28"/>
          <w:szCs w:val="28"/>
        </w:rPr>
      </w:pPr>
      <w:r w:rsidRPr="00247DE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E07E54" w:rsidRPr="008E4652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A23BF">
        <w:rPr>
          <w:rFonts w:ascii="Courier New" w:hAnsi="Courier New" w:cs="Courier New"/>
          <w:b/>
          <w:sz w:val="28"/>
          <w:szCs w:val="28"/>
          <w:u w:val="single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Ответьте на следующие вопросы.</w:t>
      </w:r>
    </w:p>
    <w:p w14:paraId="04CDD22D" w14:textId="5F73F739" w:rsidR="002B7F27" w:rsidRPr="004A23BF" w:rsidRDefault="002B7F27" w:rsidP="004A23BF">
      <w:pPr>
        <w:rPr>
          <w:rFonts w:ascii="Courier New" w:hAnsi="Courier New" w:cs="Courier New"/>
          <w:sz w:val="28"/>
          <w:szCs w:val="28"/>
        </w:rPr>
      </w:pPr>
      <w:proofErr w:type="spellStart"/>
      <w:r w:rsidRPr="002B7F27">
        <w:rPr>
          <w:rFonts w:ascii="Arial" w:hAnsi="Arial" w:cs="Arial"/>
          <w:b/>
          <w:bCs/>
          <w:color w:val="333333"/>
          <w:shd w:val="clear" w:color="auto" w:fill="FFFFFF"/>
          <w:lang w:val="en-US"/>
        </w:rPr>
        <w:t>response</w:t>
      </w:r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>.</w:t>
      </w:r>
      <w:r w:rsidRPr="002B7F27">
        <w:rPr>
          <w:rFonts w:ascii="Arial" w:hAnsi="Arial" w:cs="Arial"/>
          <w:b/>
          <w:bCs/>
          <w:color w:val="333333"/>
          <w:shd w:val="clear" w:color="auto" w:fill="FFFFFF"/>
          <w:lang w:val="en-US"/>
        </w:rPr>
        <w:t>writeHead</w:t>
      </w:r>
      <w:proofErr w:type="spellEnd"/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>(</w:t>
      </w:r>
      <w:proofErr w:type="spellStart"/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>StatusCode</w:t>
      </w:r>
      <w:proofErr w:type="spellEnd"/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 xml:space="preserve">[, </w:t>
      </w:r>
      <w:proofErr w:type="spellStart"/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>statusMessage</w:t>
      </w:r>
      <w:proofErr w:type="spellEnd"/>
      <w:r w:rsidRPr="002B7F27">
        <w:rPr>
          <w:rFonts w:ascii="Arial" w:hAnsi="Arial" w:cs="Arial"/>
          <w:color w:val="333333"/>
          <w:shd w:val="clear" w:color="auto" w:fill="FFFFFF"/>
          <w:lang w:val="en-US"/>
        </w:rPr>
        <w:t xml:space="preserve">][, headers]). </w:t>
      </w:r>
      <w:r>
        <w:rPr>
          <w:rFonts w:ascii="Arial" w:hAnsi="Arial" w:cs="Arial"/>
          <w:color w:val="333333"/>
          <w:shd w:val="clear" w:color="auto" w:fill="FFFFFF"/>
        </w:rPr>
        <w:t>Параметры: Этот метод принимает следующий аргумент в качестве параметра.</w:t>
      </w:r>
    </w:p>
    <w:p w14:paraId="44CD60E8" w14:textId="679013EB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Интернет».</w:t>
      </w:r>
    </w:p>
    <w:p w14:paraId="1D58FAD6" w14:textId="12C4E39C" w:rsidR="00A54339" w:rsidRDefault="00A54339" w:rsidP="00A54339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E3DFD8"/>
          <w:shd w:val="clear" w:color="auto" w:fill="1F2223"/>
        </w:rPr>
        <w:t>Всемирная информационная компьютерная сеть, связывающая между собой как пользователей компьютерных сетей, так и пользователей индивидуальных компьютеров для обмена информацией.</w:t>
      </w:r>
    </w:p>
    <w:p w14:paraId="160B8039" w14:textId="265C8AA0" w:rsidR="004A23BF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Служба Интернет».</w:t>
      </w:r>
    </w:p>
    <w:p w14:paraId="473EE362" w14:textId="73520EBC" w:rsidR="00A54339" w:rsidRPr="00A54339" w:rsidRDefault="00A54339" w:rsidP="00A54339">
      <w:pPr>
        <w:ind w:left="360"/>
        <w:jc w:val="both"/>
        <w:rPr>
          <w:rFonts w:ascii="Courier New" w:hAnsi="Courier New" w:cs="Courier New"/>
          <w:sz w:val="28"/>
          <w:szCs w:val="28"/>
        </w:rPr>
      </w:pPr>
      <w:r w:rsidRPr="00A54339">
        <w:rPr>
          <w:rFonts w:ascii="Arial" w:hAnsi="Arial" w:cs="Arial"/>
          <w:color w:val="E3DFD8"/>
          <w:shd w:val="clear" w:color="auto" w:fill="1F2223"/>
        </w:rPr>
        <w:t>Веб-</w:t>
      </w:r>
      <w:r w:rsidRPr="00A54339">
        <w:rPr>
          <w:rFonts w:ascii="Arial" w:hAnsi="Arial" w:cs="Arial"/>
          <w:b/>
          <w:bCs/>
          <w:color w:val="E3DFD8"/>
          <w:shd w:val="clear" w:color="auto" w:fill="1F2223"/>
        </w:rPr>
        <w:t>служба</w:t>
      </w:r>
      <w:r w:rsidRPr="00A54339">
        <w:rPr>
          <w:rFonts w:ascii="Arial" w:hAnsi="Arial" w:cs="Arial"/>
          <w:color w:val="E3DFD8"/>
          <w:shd w:val="clear" w:color="auto" w:fill="1F2223"/>
        </w:rPr>
        <w:t>, веб-сервис (англ. </w:t>
      </w:r>
      <w:proofErr w:type="spellStart"/>
      <w:r w:rsidRPr="00A54339">
        <w:rPr>
          <w:rFonts w:ascii="Arial" w:hAnsi="Arial" w:cs="Arial"/>
          <w:b/>
          <w:bCs/>
          <w:color w:val="E3DFD8"/>
          <w:shd w:val="clear" w:color="auto" w:fill="1F2223"/>
        </w:rPr>
        <w:t>web</w:t>
      </w:r>
      <w:proofErr w:type="spellEnd"/>
      <w:r w:rsidRPr="00A54339">
        <w:rPr>
          <w:rFonts w:ascii="Arial" w:hAnsi="Arial" w:cs="Arial"/>
          <w:b/>
          <w:bCs/>
          <w:color w:val="E3DFD8"/>
          <w:shd w:val="clear" w:color="auto" w:fill="1F2223"/>
        </w:rPr>
        <w:t xml:space="preserve"> </w:t>
      </w:r>
      <w:proofErr w:type="spellStart"/>
      <w:r w:rsidRPr="00A54339">
        <w:rPr>
          <w:rFonts w:ascii="Arial" w:hAnsi="Arial" w:cs="Arial"/>
          <w:b/>
          <w:bCs/>
          <w:color w:val="E3DFD8"/>
          <w:shd w:val="clear" w:color="auto" w:fill="1F2223"/>
        </w:rPr>
        <w:t>service</w:t>
      </w:r>
      <w:proofErr w:type="spellEnd"/>
      <w:r w:rsidRPr="00A54339">
        <w:rPr>
          <w:rFonts w:ascii="Arial" w:hAnsi="Arial" w:cs="Arial"/>
          <w:color w:val="E3DFD8"/>
          <w:shd w:val="clear" w:color="auto" w:fill="1F2223"/>
        </w:rPr>
        <w:t>) — идентифицируемая уникальным веб-адресом (URL-адресом) программная система со стандартизированными интерфейсами, а также HTML-документ сайта, отображаемый браузером пользователя.</w:t>
      </w:r>
    </w:p>
    <w:p w14:paraId="5242B950" w14:textId="2E0C3EE7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Узел сети Интернет».</w:t>
      </w:r>
    </w:p>
    <w:p w14:paraId="26D60075" w14:textId="231EB732" w:rsidR="00A54339" w:rsidRPr="00A54339" w:rsidRDefault="00A54339" w:rsidP="00A54339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8"/>
          <w:szCs w:val="28"/>
        </w:rPr>
      </w:pP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устройство, имеющее 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IP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-адрес и подключенное сети Интернет (обычно к сети Интернет-провайдера).</w:t>
      </w:r>
    </w:p>
    <w:p w14:paraId="64CC0B26" w14:textId="5CC1A03D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понятию «клиент-серверное приложение». </w:t>
      </w:r>
    </w:p>
    <w:p w14:paraId="0B2D1B75" w14:textId="38D0AC05" w:rsidR="00A54339" w:rsidRPr="00A54339" w:rsidRDefault="00A54339" w:rsidP="00A54339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8"/>
          <w:szCs w:val="28"/>
        </w:rPr>
      </w:pP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приложение (программа) с клиент-серверной архитектурой: приложение, состоящее из двух компонент – клиента и </w:t>
      </w:r>
      <w:r w:rsidRPr="00A54339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сервера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A54339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протоколами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A54339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соединение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; </w:t>
      </w:r>
      <w:r w:rsidRPr="00A54339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инициатором соединения всегда является клиент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.</w:t>
      </w:r>
      <w:r w:rsidRPr="00A54339">
        <w:rPr>
          <w:rFonts w:ascii="Courier New" w:hAnsi="Courier New" w:cs="Courier New"/>
          <w:color w:val="FFFFFF" w:themeColor="background1"/>
          <w:sz w:val="28"/>
          <w:szCs w:val="28"/>
        </w:rPr>
        <w:t xml:space="preserve">  </w:t>
      </w:r>
    </w:p>
    <w:p w14:paraId="02D4AFE3" w14:textId="07B489B7" w:rsidR="004A23BF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айте определение понятию «сетевой протокол». </w:t>
      </w:r>
    </w:p>
    <w:p w14:paraId="3413F55E" w14:textId="65D4D5FF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8BBCFF"/>
          <w:shd w:val="clear" w:color="auto" w:fill="1F2223"/>
        </w:rPr>
        <w:t>это набор правил, позволяющий осуществлять соединение и обмен данными между двумя и более включёнными в сеть компьютерами.</w:t>
      </w:r>
    </w:p>
    <w:p w14:paraId="346C4D57" w14:textId="31227EAA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свойства протокол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A4961">
        <w:rPr>
          <w:rFonts w:ascii="Courier New" w:hAnsi="Courier New" w:cs="Courier New"/>
          <w:sz w:val="28"/>
          <w:szCs w:val="28"/>
        </w:rPr>
        <w:t>.</w:t>
      </w:r>
    </w:p>
    <w:p w14:paraId="30559EA1" w14:textId="77777777" w:rsidR="00CC2AEC" w:rsidRPr="00CC2AEC" w:rsidRDefault="00CC2AEC" w:rsidP="00CC2AEC">
      <w:pPr>
        <w:spacing w:after="0" w:line="27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 xml:space="preserve">HTTP: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сновные свойства </w:t>
      </w:r>
    </w:p>
    <w:p w14:paraId="5FB36426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версии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HTTP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/1.1 – действующий (текстовый),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HTTP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/2 – черновой (не распространен, бинарный); </w:t>
      </w:r>
    </w:p>
    <w:p w14:paraId="0015E199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два типа абонентов: клиент и сервер;</w:t>
      </w:r>
    </w:p>
    <w:p w14:paraId="627C4B40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два типа сообщений: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ques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и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spons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555FB795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т клиента к серверу –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ques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5412B4BB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т сервера к клиенту –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spons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6CAC4F76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на один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ques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всегда один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spons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, иначе ошибка;</w:t>
      </w:r>
    </w:p>
    <w:p w14:paraId="2971406E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дному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spons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всегда один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eques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 иначе ошибка; </w:t>
      </w:r>
    </w:p>
    <w:p w14:paraId="78C1786D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TCP-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порты: 80, 443;</w:t>
      </w:r>
    </w:p>
    <w:p w14:paraId="3135DDD7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для адресации используется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URI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или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URN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7A8C5ED6" w14:textId="77777777" w:rsidR="00CC2AEC" w:rsidRPr="00CC2AEC" w:rsidRDefault="00CC2AEC" w:rsidP="00CC2AEC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lastRenderedPageBreak/>
        <w:t xml:space="preserve">поддерживается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W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3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C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описан в нескольких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RFC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.</w:t>
      </w:r>
    </w:p>
    <w:p w14:paraId="1362103C" w14:textId="7777777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39DFCD16" w14:textId="5D33AAD7" w:rsidR="001C5FCC" w:rsidRDefault="001C5FC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</w:t>
      </w:r>
      <w:r w:rsidR="00C3751D">
        <w:rPr>
          <w:rFonts w:ascii="Courier New" w:hAnsi="Courier New" w:cs="Courier New"/>
          <w:sz w:val="28"/>
          <w:szCs w:val="28"/>
        </w:rPr>
        <w:t xml:space="preserve">состав информации, пересылаемой в </w:t>
      </w:r>
      <w:r w:rsidR="00C3751D">
        <w:rPr>
          <w:rFonts w:ascii="Courier New" w:hAnsi="Courier New" w:cs="Courier New"/>
          <w:sz w:val="28"/>
          <w:szCs w:val="28"/>
          <w:lang w:val="en-US"/>
        </w:rPr>
        <w:t>HTTP</w:t>
      </w:r>
      <w:r w:rsidR="00C3751D" w:rsidRPr="00C3751D">
        <w:rPr>
          <w:rFonts w:ascii="Courier New" w:hAnsi="Courier New" w:cs="Courier New"/>
          <w:sz w:val="28"/>
          <w:szCs w:val="28"/>
        </w:rPr>
        <w:t>-</w:t>
      </w:r>
      <w:r w:rsidR="00C3751D">
        <w:rPr>
          <w:rFonts w:ascii="Courier New" w:hAnsi="Courier New" w:cs="Courier New"/>
          <w:sz w:val="28"/>
          <w:szCs w:val="28"/>
        </w:rPr>
        <w:t xml:space="preserve">запросе.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9943071" w14:textId="77777777" w:rsidR="00CC2AEC" w:rsidRPr="00CC2AEC" w:rsidRDefault="00CC2AEC" w:rsidP="00CC2AEC">
      <w:p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Reques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:</w:t>
      </w:r>
    </w:p>
    <w:p w14:paraId="151321BD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метод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;</w:t>
      </w:r>
    </w:p>
    <w:p w14:paraId="1A021C77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URI;</w:t>
      </w:r>
    </w:p>
    <w:p w14:paraId="5E0ABBAC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версия протокола (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HTTP/1.1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)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;</w:t>
      </w:r>
    </w:p>
    <w:p w14:paraId="5CCEA966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заголовки (пары: имя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заголовок);</w:t>
      </w:r>
    </w:p>
    <w:p w14:paraId="7F4587D1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параметры (пары: имя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заголовок);</w:t>
      </w:r>
    </w:p>
    <w:p w14:paraId="29784DFF" w14:textId="77777777" w:rsidR="00CC2AEC" w:rsidRPr="00CC2AEC" w:rsidRDefault="00CC2AEC" w:rsidP="00CC2AEC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расширение.</w:t>
      </w:r>
    </w:p>
    <w:p w14:paraId="222DE973" w14:textId="7777777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59CBA499" w14:textId="6E0360E6" w:rsidR="00C3751D" w:rsidRDefault="00C3751D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остав информации, пересылаемой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C3751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е.  </w:t>
      </w:r>
    </w:p>
    <w:p w14:paraId="43C9CEB4" w14:textId="77777777" w:rsidR="00CC2AEC" w:rsidRPr="00CC2AEC" w:rsidRDefault="00CC2AEC" w:rsidP="00CC2AEC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Response:</w:t>
      </w:r>
    </w:p>
    <w:p w14:paraId="300B9766" w14:textId="77777777" w:rsidR="00CC2AEC" w:rsidRPr="00CC2AEC" w:rsidRDefault="00CC2AEC" w:rsidP="00CC2AE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версия протокола (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HTTP/1.1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)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;</w:t>
      </w:r>
    </w:p>
    <w:p w14:paraId="47BBECE3" w14:textId="2D646DE5" w:rsidR="00CC2AEC" w:rsidRDefault="00CC2AEC" w:rsidP="00CC2AE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код состояния (1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xx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, 2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xx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, 3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xx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, 4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xx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, 5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xx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);</w:t>
      </w:r>
    </w:p>
    <w:p w14:paraId="0A3A3738" w14:textId="77777777" w:rsidR="00826108" w:rsidRDefault="00826108" w:rsidP="00826108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76652181" w14:textId="77777777" w:rsidR="00826108" w:rsidRDefault="00826108" w:rsidP="00826108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20C33A9E" w14:textId="77777777" w:rsidR="00826108" w:rsidRDefault="00826108" w:rsidP="00826108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7CAC7079" w14:textId="77777777" w:rsidR="00826108" w:rsidRDefault="00826108" w:rsidP="00826108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7E63D12F" w14:textId="77777777" w:rsidR="00826108" w:rsidRDefault="00826108" w:rsidP="00826108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00D8B92C" w14:textId="77777777" w:rsidR="00826108" w:rsidRPr="00CC2AEC" w:rsidRDefault="00826108" w:rsidP="00826108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</w:p>
    <w:p w14:paraId="0F7B8939" w14:textId="77777777" w:rsidR="00CC2AEC" w:rsidRPr="00CC2AEC" w:rsidRDefault="00CC2AEC" w:rsidP="00CC2AE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пояснение к коду состояния;</w:t>
      </w:r>
    </w:p>
    <w:p w14:paraId="114C117F" w14:textId="77777777" w:rsidR="00CC2AEC" w:rsidRPr="00CC2AEC" w:rsidRDefault="00CC2AEC" w:rsidP="00CC2AE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заголовки (пары: имя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заголовок);</w:t>
      </w:r>
    </w:p>
    <w:p w14:paraId="2E47FB0C" w14:textId="77777777" w:rsidR="00CC2AEC" w:rsidRPr="00CC2AEC" w:rsidRDefault="00CC2AEC" w:rsidP="00CC2AEC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расширение.</w:t>
      </w:r>
    </w:p>
    <w:p w14:paraId="12A93E82" w14:textId="7777777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74767917" w14:textId="34CFE3E5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е». </w:t>
      </w:r>
    </w:p>
    <w:p w14:paraId="266691C6" w14:textId="09107983" w:rsidR="00CC2AEC" w:rsidRPr="00B7145A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E3DFD9"/>
          <w:sz w:val="21"/>
          <w:szCs w:val="21"/>
          <w:shd w:val="clear" w:color="auto" w:fill="1F2223"/>
        </w:rPr>
        <w:t> </w:t>
      </w:r>
      <w:hyperlink r:id="rId6" w:tooltip="Клиент — сервер" w:history="1">
        <w:r>
          <w:rPr>
            <w:rStyle w:val="a4"/>
            <w:rFonts w:ascii="Arial" w:hAnsi="Arial" w:cs="Arial"/>
            <w:color w:val="8A7EFF"/>
            <w:sz w:val="21"/>
            <w:szCs w:val="21"/>
            <w:u w:val="none"/>
            <w:shd w:val="clear" w:color="auto" w:fill="1F2223"/>
          </w:rPr>
          <w:t>клиент-серверное</w:t>
        </w:r>
      </w:hyperlink>
      <w:r>
        <w:rPr>
          <w:rFonts w:ascii="Arial" w:hAnsi="Arial" w:cs="Arial"/>
          <w:color w:val="E3DFD9"/>
          <w:sz w:val="21"/>
          <w:szCs w:val="21"/>
          <w:shd w:val="clear" w:color="auto" w:fill="1F2223"/>
        </w:rPr>
        <w:t> приложение, в котором </w:t>
      </w:r>
      <w:hyperlink r:id="rId7" w:tooltip="Клиент (информатика)" w:history="1">
        <w:r>
          <w:rPr>
            <w:rStyle w:val="a4"/>
            <w:rFonts w:ascii="Arial" w:hAnsi="Arial" w:cs="Arial"/>
            <w:color w:val="8A7EFF"/>
            <w:sz w:val="21"/>
            <w:szCs w:val="21"/>
            <w:u w:val="none"/>
            <w:shd w:val="clear" w:color="auto" w:fill="1F2223"/>
          </w:rPr>
          <w:t>клиент</w:t>
        </w:r>
      </w:hyperlink>
      <w:r>
        <w:rPr>
          <w:rFonts w:ascii="Arial" w:hAnsi="Arial" w:cs="Arial"/>
          <w:color w:val="E3DFD9"/>
          <w:sz w:val="21"/>
          <w:szCs w:val="21"/>
          <w:shd w:val="clear" w:color="auto" w:fill="1F2223"/>
        </w:rPr>
        <w:t> взаимодействует с </w:t>
      </w:r>
      <w:hyperlink r:id="rId8" w:tooltip="Веб-сервер" w:history="1">
        <w:r>
          <w:rPr>
            <w:rStyle w:val="a4"/>
            <w:rFonts w:ascii="Arial" w:hAnsi="Arial" w:cs="Arial"/>
            <w:color w:val="8A7EFF"/>
            <w:sz w:val="21"/>
            <w:szCs w:val="21"/>
            <w:u w:val="none"/>
            <w:shd w:val="clear" w:color="auto" w:fill="1F2223"/>
          </w:rPr>
          <w:t>веб-сервером</w:t>
        </w:r>
      </w:hyperlink>
      <w:r>
        <w:rPr>
          <w:rFonts w:ascii="Arial" w:hAnsi="Arial" w:cs="Arial"/>
          <w:color w:val="E3DFD9"/>
          <w:sz w:val="21"/>
          <w:szCs w:val="21"/>
          <w:shd w:val="clear" w:color="auto" w:fill="1F2223"/>
        </w:rPr>
        <w:t> при помощи </w:t>
      </w:r>
      <w:hyperlink r:id="rId9" w:tooltip="Браузер" w:history="1">
        <w:r>
          <w:rPr>
            <w:rStyle w:val="a4"/>
            <w:rFonts w:ascii="Arial" w:hAnsi="Arial" w:cs="Arial"/>
            <w:color w:val="8A7EFF"/>
            <w:sz w:val="21"/>
            <w:szCs w:val="21"/>
            <w:u w:val="none"/>
            <w:shd w:val="clear" w:color="auto" w:fill="1F2223"/>
          </w:rPr>
          <w:t>браузера</w:t>
        </w:r>
      </w:hyperlink>
      <w:r>
        <w:rPr>
          <w:rFonts w:ascii="Arial" w:hAnsi="Arial" w:cs="Arial"/>
          <w:color w:val="E3DFD9"/>
          <w:sz w:val="21"/>
          <w:szCs w:val="21"/>
          <w:shd w:val="clear" w:color="auto" w:fill="1F2223"/>
        </w:rPr>
        <w:t>.</w:t>
      </w:r>
    </w:p>
    <w:p w14:paraId="00105CB3" w14:textId="48BB676C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ям  «</w:t>
      </w:r>
      <w:r>
        <w:rPr>
          <w:rFonts w:ascii="Courier New" w:hAnsi="Courier New" w:cs="Courier New"/>
          <w:sz w:val="28"/>
          <w:szCs w:val="28"/>
          <w:lang w:val="en-US"/>
        </w:rPr>
        <w:t>frontend</w:t>
      </w:r>
      <w:r>
        <w:rPr>
          <w:rFonts w:ascii="Courier New" w:hAnsi="Courier New" w:cs="Courier New"/>
          <w:sz w:val="28"/>
          <w:szCs w:val="28"/>
        </w:rPr>
        <w:t>»</w:t>
      </w:r>
      <w:r w:rsidRPr="007A49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«</w:t>
      </w:r>
      <w:r>
        <w:rPr>
          <w:rFonts w:ascii="Courier New" w:hAnsi="Courier New" w:cs="Courier New"/>
          <w:sz w:val="28"/>
          <w:szCs w:val="28"/>
          <w:lang w:val="en-US"/>
        </w:rPr>
        <w:t>backend</w:t>
      </w:r>
      <w:r>
        <w:rPr>
          <w:rFonts w:ascii="Courier New" w:hAnsi="Courier New" w:cs="Courier New"/>
          <w:sz w:val="28"/>
          <w:szCs w:val="28"/>
        </w:rPr>
        <w:t xml:space="preserve">». </w:t>
      </w:r>
    </w:p>
    <w:p w14:paraId="587B7366" w14:textId="55CF4B2E" w:rsidR="00CC2AEC" w:rsidRPr="00B7145A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E3DFD8"/>
          <w:shd w:val="clear" w:color="auto" w:fill="1F2223"/>
        </w:rPr>
        <w:t>frontend</w:t>
      </w:r>
      <w:proofErr w:type="spellEnd"/>
      <w:r>
        <w:rPr>
          <w:rFonts w:ascii="Arial" w:hAnsi="Arial" w:cs="Arial"/>
          <w:color w:val="E3DFD8"/>
          <w:shd w:val="clear" w:color="auto" w:fill="1F2223"/>
        </w:rPr>
        <w:t xml:space="preserve">) — клиентская сторона пользовательского интерфейса к программно-аппаратной части сервиса. </w:t>
      </w:r>
      <w:proofErr w:type="spellStart"/>
      <w:r>
        <w:rPr>
          <w:rFonts w:ascii="Arial" w:hAnsi="Arial" w:cs="Arial"/>
          <w:color w:val="E3DFD8"/>
          <w:shd w:val="clear" w:color="auto" w:fill="1F2223"/>
        </w:rPr>
        <w:t>Бэкэнд</w:t>
      </w:r>
      <w:proofErr w:type="spellEnd"/>
      <w:r>
        <w:rPr>
          <w:rFonts w:ascii="Arial" w:hAnsi="Arial" w:cs="Arial"/>
          <w:color w:val="E3DFD8"/>
          <w:shd w:val="clear" w:color="auto" w:fill="1F2223"/>
        </w:rPr>
        <w:t xml:space="preserve"> (англ. ... Фронт- и </w:t>
      </w:r>
      <w:proofErr w:type="spellStart"/>
      <w:r>
        <w:rPr>
          <w:rFonts w:ascii="Arial" w:hAnsi="Arial" w:cs="Arial"/>
          <w:color w:val="E3DFD8"/>
          <w:shd w:val="clear" w:color="auto" w:fill="1F2223"/>
        </w:rPr>
        <w:t>бэкэнд</w:t>
      </w:r>
      <w:proofErr w:type="spellEnd"/>
      <w:r>
        <w:rPr>
          <w:rFonts w:ascii="Arial" w:hAnsi="Arial" w:cs="Arial"/>
          <w:color w:val="E3DFD8"/>
          <w:shd w:val="clear" w:color="auto" w:fill="1F2223"/>
        </w:rPr>
        <w:t xml:space="preserve"> — </w:t>
      </w:r>
      <w:r>
        <w:rPr>
          <w:rFonts w:ascii="Arial" w:hAnsi="Arial" w:cs="Arial"/>
          <w:b/>
          <w:bCs/>
          <w:color w:val="E3DFD8"/>
          <w:shd w:val="clear" w:color="auto" w:fill="1F2223"/>
        </w:rPr>
        <w:t>это</w:t>
      </w:r>
      <w:r>
        <w:rPr>
          <w:rFonts w:ascii="Arial" w:hAnsi="Arial" w:cs="Arial"/>
          <w:color w:val="E3DFD8"/>
          <w:shd w:val="clear" w:color="auto" w:fill="1F2223"/>
        </w:rPr>
        <w:t> вариант архитектуры программного обеспечения</w:t>
      </w:r>
      <w:r w:rsidRPr="00B7145A">
        <w:rPr>
          <w:rFonts w:ascii="Arial" w:hAnsi="Arial" w:cs="Arial"/>
          <w:color w:val="E3DFD8"/>
          <w:shd w:val="clear" w:color="auto" w:fill="1F2223"/>
        </w:rPr>
        <w:t>(</w:t>
      </w:r>
      <w:r>
        <w:rPr>
          <w:rFonts w:ascii="Arial" w:hAnsi="Arial" w:cs="Arial"/>
          <w:color w:val="E3DFD8"/>
          <w:shd w:val="clear" w:color="auto" w:fill="1F2223"/>
        </w:rPr>
        <w:t>сервер</w:t>
      </w:r>
      <w:r w:rsidRPr="00B7145A">
        <w:rPr>
          <w:rFonts w:ascii="Arial" w:hAnsi="Arial" w:cs="Arial"/>
          <w:color w:val="E3DFD8"/>
          <w:shd w:val="clear" w:color="auto" w:fill="1F2223"/>
        </w:rPr>
        <w:t>)</w:t>
      </w:r>
    </w:p>
    <w:p w14:paraId="0EC0DD87" w14:textId="0C83F89C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айте определение понятию «кроссплатформенное</w:t>
      </w:r>
      <w:r w:rsidRPr="007A496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ложение». </w:t>
      </w:r>
    </w:p>
    <w:p w14:paraId="3DE5246E" w14:textId="0DA0AD8A" w:rsidR="00CC2AEC" w:rsidRPr="00CC2AEC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8"/>
          <w:szCs w:val="28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lastRenderedPageBreak/>
        <w:t>компилятора (С, С++); 2) на уровне среды (фреймворка) исполнения (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ava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VM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C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#/.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NE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COR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Nod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.</w:t>
      </w:r>
      <w:proofErr w:type="spellStart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V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8).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</w:rPr>
        <w:t xml:space="preserve">    </w:t>
      </w:r>
    </w:p>
    <w:p w14:paraId="17FF34C0" w14:textId="682E4AB7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зобразите и поясните общую схему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A496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14:paraId="52F5488A" w14:textId="3A484A40" w:rsidR="00CC2AEC" w:rsidRDefault="00CC2AEC" w:rsidP="00CC2AEC">
      <w:pPr>
        <w:pStyle w:val="a3"/>
        <w:ind w:left="360"/>
        <w:jc w:val="both"/>
      </w:pPr>
      <w:r>
        <w:object w:dxaOrig="5436" w:dyaOrig="1980" w14:anchorId="6BC2B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8pt;height:99.6pt" o:ole="">
            <v:imagedata r:id="rId10" o:title=""/>
          </v:shape>
          <o:OLEObject Type="Embed" ProgID="Visio.Drawing.11" ShapeID="_x0000_i1025" DrawAspect="Content" ObjectID="_1723733170" r:id="rId11"/>
        </w:object>
      </w:r>
    </w:p>
    <w:p w14:paraId="02554588" w14:textId="3437D5F9" w:rsidR="00CC2AEC" w:rsidRDefault="00CC2AEC" w:rsidP="00CC2AEC">
      <w:pPr>
        <w:pStyle w:val="a3"/>
        <w:ind w:left="360"/>
        <w:jc w:val="both"/>
      </w:pPr>
      <w:r>
        <w:object w:dxaOrig="5808" w:dyaOrig="3348" w14:anchorId="5B055C93">
          <v:shape id="_x0000_i1026" type="#_x0000_t75" style="width:290.4pt;height:167.4pt" o:ole="">
            <v:imagedata r:id="rId12" o:title=""/>
          </v:shape>
          <o:OLEObject Type="Embed" ProgID="Visio.Drawing.11" ShapeID="_x0000_i1026" DrawAspect="Content" ObjectID="_1723733171" r:id="rId13"/>
        </w:object>
      </w:r>
    </w:p>
    <w:p w14:paraId="5D187D35" w14:textId="3259B91D" w:rsidR="00CC2AEC" w:rsidRDefault="00CC2AEC" w:rsidP="00CC2AEC">
      <w:pPr>
        <w:pStyle w:val="a3"/>
        <w:ind w:left="360"/>
        <w:jc w:val="both"/>
      </w:pPr>
      <w:r>
        <w:object w:dxaOrig="6648" w:dyaOrig="3228" w14:anchorId="1B08155A">
          <v:shape id="_x0000_i1027" type="#_x0000_t75" style="width:333pt;height:161.4pt" o:ole="">
            <v:imagedata r:id="rId14" o:title=""/>
          </v:shape>
          <o:OLEObject Type="Embed" ProgID="Visio.Drawing.11" ShapeID="_x0000_i1027" DrawAspect="Content" ObjectID="_1723733172" r:id="rId15"/>
        </w:object>
      </w:r>
    </w:p>
    <w:p w14:paraId="371F6880" w14:textId="57443B5A" w:rsidR="00CC2AEC" w:rsidRDefault="00CC2AEC" w:rsidP="00CC2AEC">
      <w:pPr>
        <w:pStyle w:val="a3"/>
        <w:ind w:left="360"/>
        <w:jc w:val="both"/>
      </w:pPr>
      <w:r>
        <w:object w:dxaOrig="5616" w:dyaOrig="4656" w14:anchorId="1CA0E2FB">
          <v:shape id="_x0000_i1028" type="#_x0000_t75" style="width:280.8pt;height:232.8pt" o:ole="">
            <v:imagedata r:id="rId16" o:title=""/>
          </v:shape>
          <o:OLEObject Type="Embed" ProgID="Visio.Drawing.11" ShapeID="_x0000_i1028" DrawAspect="Content" ObjectID="_1723733173" r:id="rId17"/>
        </w:object>
      </w:r>
    </w:p>
    <w:p w14:paraId="6FA5DF9B" w14:textId="7EC025D6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5604" w:dyaOrig="2640" w14:anchorId="5AAECB75">
          <v:shape id="_x0000_i1029" type="#_x0000_t75" style="width:280.2pt;height:132pt" o:ole="">
            <v:imagedata r:id="rId18" o:title=""/>
          </v:shape>
          <o:OLEObject Type="Embed" ProgID="Visio.Drawing.11" ShapeID="_x0000_i1029" DrawAspect="Content" ObjectID="_1723733174" r:id="rId19"/>
        </w:object>
      </w:r>
    </w:p>
    <w:p w14:paraId="34976D6E" w14:textId="2C788545" w:rsidR="00FE389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зовите основные </w:t>
      </w:r>
      <w:r w:rsidR="00655B1F">
        <w:rPr>
          <w:rFonts w:ascii="Courier New" w:hAnsi="Courier New" w:cs="Courier New"/>
          <w:sz w:val="28"/>
          <w:szCs w:val="28"/>
        </w:rPr>
        <w:t>технологии разработки серверных кроссплатформенных приложений.</w:t>
      </w:r>
    </w:p>
    <w:p w14:paraId="29A5D404" w14:textId="77777777" w:rsidR="00CC2AEC" w:rsidRPr="00CC2AEC" w:rsidRDefault="00CC2AEC" w:rsidP="00CC2AEC">
      <w:pPr>
        <w:spacing w:after="0" w:line="256" w:lineRule="auto"/>
        <w:ind w:left="357"/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технологии для разработки кроссплатформенных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web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-серверов:</w:t>
      </w:r>
    </w:p>
    <w:p w14:paraId="59C37185" w14:textId="3FA3DF1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PHP/Apache</w:t>
      </w:r>
      <w:r w:rsidR="00736262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(</w:t>
      </w:r>
      <w:proofErr w:type="spellStart"/>
      <w:r w:rsidR="00736262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апач</w:t>
      </w:r>
      <w:proofErr w:type="spellEnd"/>
      <w:r w:rsidR="00736262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)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, LAMP;</w:t>
      </w:r>
    </w:p>
    <w:p w14:paraId="39E6F3E0" w14:textId="7777777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Java/JVM/Application Server;</w:t>
      </w:r>
    </w:p>
    <w:p w14:paraId="6C26BC2D" w14:textId="7777777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C#/ASP.NET CORE;</w:t>
      </w:r>
    </w:p>
    <w:p w14:paraId="250E0874" w14:textId="7777777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Python/Django;</w:t>
      </w:r>
    </w:p>
    <w:p w14:paraId="26671898" w14:textId="7777777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Ruby on Rails;</w:t>
      </w:r>
    </w:p>
    <w:p w14:paraId="5C273983" w14:textId="77777777" w:rsidR="00CC2AEC" w:rsidRPr="00CC2AEC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8"/>
          <w:szCs w:val="28"/>
          <w:lang w:val="en-US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- JS/Node.js, ….</w:t>
      </w:r>
    </w:p>
    <w:p w14:paraId="269D6BBB" w14:textId="77777777" w:rsidR="00CC2AEC" w:rsidRP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04DE7C7" w14:textId="3B6F6694" w:rsidR="00FE389B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ясните понятие «асинхронная операция».</w:t>
      </w:r>
    </w:p>
    <w:p w14:paraId="3BBF2172" w14:textId="46A0A9BD" w:rsidR="00826108" w:rsidRPr="00826108" w:rsidRDefault="00826108" w:rsidP="00826108">
      <w:pPr>
        <w:ind w:left="357"/>
        <w:jc w:val="both"/>
        <w:rPr>
          <w:rFonts w:ascii="Courier New" w:hAnsi="Courier New" w:cs="Courier New"/>
          <w:sz w:val="28"/>
          <w:szCs w:val="28"/>
        </w:rPr>
      </w:pPr>
      <w:r w:rsidRPr="00826108">
        <w:rPr>
          <w:rFonts w:ascii="Courier New" w:hAnsi="Courier New" w:cs="Courier New"/>
          <w:sz w:val="28"/>
          <w:szCs w:val="28"/>
        </w:rPr>
        <w:t xml:space="preserve">операция, при которой поток, выдавший </w:t>
      </w:r>
      <w:proofErr w:type="spellStart"/>
      <w:r w:rsidRPr="00826108">
        <w:rPr>
          <w:rFonts w:ascii="Courier New" w:hAnsi="Courier New" w:cs="Courier New"/>
          <w:sz w:val="28"/>
          <w:szCs w:val="28"/>
        </w:rPr>
        <w:t>http</w:t>
      </w:r>
      <w:proofErr w:type="spellEnd"/>
      <w:r w:rsidRPr="00826108">
        <w:rPr>
          <w:rFonts w:ascii="Courier New" w:hAnsi="Courier New" w:cs="Courier New"/>
          <w:sz w:val="28"/>
          <w:szCs w:val="28"/>
        </w:rPr>
        <w:t>-запрос, не блокируется до поступления ответа; для обработки ответа применяется функция обратного вызова.</w:t>
      </w:r>
    </w:p>
    <w:p w14:paraId="66A3CD60" w14:textId="64EEE6F3" w:rsidR="00CC2AEC" w:rsidRPr="00CC2AEC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8"/>
          <w:szCs w:val="28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A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-механизм, формирующий заявку и потом  получающий результат;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B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-механизм, получающий заявку от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A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исполняющий операцию и отправляющий результат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A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; продолжительность исполнения операции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B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-механизмом, как правило, непредсказуемо; в то время пока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B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</w:rPr>
        <w:t xml:space="preserve">                 </w:t>
      </w:r>
    </w:p>
    <w:p w14:paraId="425F9633" w14:textId="77777777" w:rsidR="00736262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принцип выполнения асинхронного запроса с помощью объекта 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XMLHTTPRequest</w:t>
      </w:r>
      <w:proofErr w:type="spellEnd"/>
      <w:r w:rsidRPr="00FE389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Fetch</w:t>
      </w:r>
      <w:r w:rsidRPr="00FE389B">
        <w:rPr>
          <w:rFonts w:ascii="Courier New" w:hAnsi="Courier New" w:cs="Courier New"/>
          <w:sz w:val="28"/>
          <w:szCs w:val="28"/>
        </w:rPr>
        <w:t>.</w:t>
      </w:r>
    </w:p>
    <w:p w14:paraId="37C18440" w14:textId="3FF808EB" w:rsidR="007A4961" w:rsidRDefault="00736262" w:rsidP="00736262">
      <w:pPr>
        <w:ind w:left="357"/>
        <w:jc w:val="both"/>
        <w:rPr>
          <w:rFonts w:ascii="Courier New" w:hAnsi="Courier New" w:cs="Courier New"/>
          <w:sz w:val="28"/>
          <w:szCs w:val="28"/>
        </w:rPr>
      </w:pPr>
      <w:r w:rsidRPr="00736262">
        <w:rPr>
          <w:rFonts w:ascii="Courier New" w:hAnsi="Courier New" w:cs="Courier New"/>
          <w:sz w:val="28"/>
          <w:szCs w:val="28"/>
        </w:rPr>
        <w:t xml:space="preserve">AJAX: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Asynchronous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and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 XML – асинхронный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JavaScript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and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 XML – методология (подход) построения динамических приложений, при которых не осуществляется полная перезагрузка </w:t>
      </w:r>
      <w:proofErr w:type="spellStart"/>
      <w:r w:rsidRPr="00736262">
        <w:rPr>
          <w:rFonts w:ascii="Courier New" w:hAnsi="Courier New" w:cs="Courier New"/>
          <w:sz w:val="28"/>
          <w:szCs w:val="28"/>
        </w:rPr>
        <w:t>html</w:t>
      </w:r>
      <w:proofErr w:type="spellEnd"/>
      <w:r w:rsidRPr="00736262">
        <w:rPr>
          <w:rFonts w:ascii="Courier New" w:hAnsi="Courier New" w:cs="Courier New"/>
          <w:sz w:val="28"/>
          <w:szCs w:val="28"/>
        </w:rPr>
        <w:t xml:space="preserve">-страниц. </w:t>
      </w:r>
      <w:r w:rsidR="00655B1F" w:rsidRPr="00736262">
        <w:rPr>
          <w:rFonts w:ascii="Courier New" w:hAnsi="Courier New" w:cs="Courier New"/>
          <w:sz w:val="28"/>
          <w:szCs w:val="28"/>
        </w:rPr>
        <w:t xml:space="preserve"> </w:t>
      </w:r>
      <w:r w:rsidR="007A4961" w:rsidRPr="00736262">
        <w:rPr>
          <w:rFonts w:ascii="Courier New" w:hAnsi="Courier New" w:cs="Courier New"/>
          <w:sz w:val="28"/>
          <w:szCs w:val="28"/>
        </w:rPr>
        <w:t xml:space="preserve"> </w:t>
      </w:r>
    </w:p>
    <w:p w14:paraId="297AEF2C" w14:textId="112FF942" w:rsidR="00736262" w:rsidRPr="00736262" w:rsidRDefault="00736262" w:rsidP="00736262">
      <w:pPr>
        <w:ind w:left="357"/>
        <w:jc w:val="both"/>
        <w:rPr>
          <w:rFonts w:ascii="Courier New" w:hAnsi="Courier New" w:cs="Courier New"/>
          <w:sz w:val="28"/>
          <w:szCs w:val="28"/>
        </w:rPr>
      </w:pPr>
      <w:r>
        <w:object w:dxaOrig="9360" w:dyaOrig="7488" w14:anchorId="7D3FBC83">
          <v:shape id="_x0000_i1030" type="#_x0000_t75" style="width:468pt;height:374.4pt" o:ole="">
            <v:imagedata r:id="rId20" o:title=""/>
          </v:shape>
          <o:OLEObject Type="Embed" ProgID="Visio.Drawing.11" ShapeID="_x0000_i1030" DrawAspect="Content" ObjectID="_1723733175" r:id="rId21"/>
        </w:object>
      </w:r>
    </w:p>
    <w:p w14:paraId="08AE5533" w14:textId="414171C3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B816DFE" wp14:editId="6047E5A2">
            <wp:extent cx="5940425" cy="4753610"/>
            <wp:effectExtent l="19050" t="19050" r="22225" b="2794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5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B60DA0" w14:textId="1C9C9C3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AF24767" wp14:editId="2CAE1FC5">
            <wp:extent cx="5940425" cy="1384300"/>
            <wp:effectExtent l="19050" t="19050" r="22225" b="2540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F21BAAE" w14:textId="77777777" w:rsidR="00826108" w:rsidRDefault="00826108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14:paraId="15FB659E" w14:textId="2F05960B" w:rsidR="007A4961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ясните основное назначение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55B1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55B1F">
        <w:rPr>
          <w:rFonts w:ascii="Courier New" w:hAnsi="Courier New" w:cs="Courier New"/>
          <w:sz w:val="28"/>
          <w:szCs w:val="28"/>
        </w:rPr>
        <w:t>.</w:t>
      </w:r>
    </w:p>
    <w:p w14:paraId="6AD6E532" w14:textId="77777777" w:rsidR="00CC2AEC" w:rsidRPr="00CC2AEC" w:rsidRDefault="00CC2AEC" w:rsidP="00CC2AEC">
      <w:pPr>
        <w:pStyle w:val="a3"/>
        <w:spacing w:after="0" w:line="256" w:lineRule="auto"/>
        <w:ind w:left="360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программная платформа для разработки  серверных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web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-приложений на языке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/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V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8.</w:t>
      </w:r>
    </w:p>
    <w:p w14:paraId="0459F6CC" w14:textId="7777777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6876141F" w14:textId="6F8C19D4" w:rsidR="00416ADB" w:rsidRDefault="00416AD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сновные свойства сервер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655B1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55B1F">
        <w:rPr>
          <w:rFonts w:ascii="Courier New" w:hAnsi="Courier New" w:cs="Courier New"/>
          <w:sz w:val="28"/>
          <w:szCs w:val="28"/>
        </w:rPr>
        <w:t>.</w:t>
      </w:r>
      <w:r w:rsidRPr="00416ADB">
        <w:rPr>
          <w:rFonts w:ascii="Courier New" w:hAnsi="Courier New" w:cs="Courier New"/>
          <w:sz w:val="28"/>
          <w:szCs w:val="28"/>
        </w:rPr>
        <w:t xml:space="preserve"> </w:t>
      </w:r>
    </w:p>
    <w:p w14:paraId="3CB15547" w14:textId="77777777" w:rsidR="00CC2AEC" w:rsidRPr="00CC2AEC" w:rsidRDefault="00CC2AEC" w:rsidP="00CC2AEC">
      <w:pPr>
        <w:pStyle w:val="a3"/>
        <w:spacing w:after="0" w:line="256" w:lineRule="auto"/>
        <w:ind w:left="360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основные свойства:</w:t>
      </w:r>
    </w:p>
    <w:p w14:paraId="7A2160F4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снован на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Chrome V8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6D915A83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среда (контейнер) исполнения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приложений на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avaScript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7C4A46C0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поддерживает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механизм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асинхронности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48893AFF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ориентирован на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события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;</w:t>
      </w:r>
    </w:p>
    <w:p w14:paraId="53A91D3B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lastRenderedPageBreak/>
        <w:t>однопоточный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Nod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.</w:t>
      </w:r>
      <w:proofErr w:type="spellStart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все соединения обрабатываются в одном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-потоке;</w:t>
      </w:r>
    </w:p>
    <w:p w14:paraId="19D33D0C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не блокирует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выполнение кода при вводе/выводе (в файловой системе до 4х одновременно);</w:t>
      </w:r>
    </w:p>
    <w:p w14:paraId="57D9BC51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в состав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Nod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.</w:t>
      </w:r>
      <w:proofErr w:type="spellStart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js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входят инструменты: </w:t>
      </w:r>
      <w:proofErr w:type="spellStart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npm</w:t>
      </w:r>
      <w:proofErr w:type="spellEnd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– пакетный менеджер;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gyp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- </w:t>
      </w:r>
      <w:proofErr w:type="spellStart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shd w:val="clear" w:color="auto" w:fill="FFFFFF"/>
        </w:rPr>
        <w:t>Python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shd w:val="clear" w:color="auto" w:fill="FFFFFF"/>
        </w:rPr>
        <w:t xml:space="preserve">-генератор проектов; </w:t>
      </w:r>
      <w:proofErr w:type="spellStart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shd w:val="clear" w:color="auto" w:fill="FFFFFF"/>
          <w:lang w:val="en-US"/>
        </w:rPr>
        <w:t>gtest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shd w:val="clear" w:color="auto" w:fill="FFFFFF"/>
        </w:rPr>
        <w:t xml:space="preserve"> –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shd w:val="clear" w:color="auto" w:fill="FFFFFF"/>
          <w:lang w:val="en-US"/>
        </w:rPr>
        <w:t>Googl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shd w:val="clear" w:color="auto" w:fill="FFFFFF"/>
        </w:rPr>
        <w:t xml:space="preserve"> фреймворк для тестирования С++ приложений;   </w:t>
      </w:r>
    </w:p>
    <w:p w14:paraId="571A49CA" w14:textId="77777777" w:rsidR="00CC2AEC" w:rsidRPr="00CC2AEC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</w:pP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использует библиотеки: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V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8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– библиотека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V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8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Engine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, </w:t>
      </w:r>
      <w:proofErr w:type="spellStart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libuv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– библиотека для абстрагирования неблокирующих операций ввода/вывода; 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http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-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parser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– легковесный парсер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http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-сообщений (написан на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C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и не выполняет никаких системных вызовов);  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c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>-</w:t>
      </w:r>
      <w:proofErr w:type="spellStart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ares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>-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библиотека для работы с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  <w:lang w:val="en-US"/>
        </w:rPr>
        <w:t>DNS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;                   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OpenSSL</w:t>
      </w:r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</w:rPr>
        <w:t xml:space="preserve"> </w:t>
      </w:r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– библиотека для криптографии;  </w:t>
      </w:r>
      <w:proofErr w:type="spellStart"/>
      <w:r w:rsidRPr="00CC2AEC">
        <w:rPr>
          <w:rFonts w:ascii="Courier New" w:hAnsi="Courier New" w:cs="Courier New"/>
          <w:b/>
          <w:color w:val="FFFFFF" w:themeColor="background1"/>
          <w:sz w:val="28"/>
          <w:szCs w:val="28"/>
          <w:highlight w:val="black"/>
          <w:lang w:val="en-US"/>
        </w:rPr>
        <w:t>zlib</w:t>
      </w:r>
      <w:proofErr w:type="spellEnd"/>
      <w:r w:rsidRPr="00CC2AEC">
        <w:rPr>
          <w:rFonts w:ascii="Courier New" w:hAnsi="Courier New" w:cs="Courier New"/>
          <w:color w:val="FFFFFF" w:themeColor="background1"/>
          <w:sz w:val="28"/>
          <w:szCs w:val="28"/>
          <w:highlight w:val="black"/>
        </w:rPr>
        <w:t xml:space="preserve"> – сжатие и распаковка.</w:t>
      </w:r>
    </w:p>
    <w:p w14:paraId="6CC7D545" w14:textId="77777777" w:rsidR="00CC2AEC" w:rsidRPr="007A4961" w:rsidRDefault="00CC2AEC" w:rsidP="00CC2AE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14EECC2C" w14:textId="77777777" w:rsidR="00247DEF" w:rsidRPr="00247DEF" w:rsidRDefault="00247DEF" w:rsidP="00247DEF">
      <w:pPr>
        <w:rPr>
          <w:rFonts w:ascii="Courier New" w:hAnsi="Courier New" w:cs="Courier New"/>
          <w:sz w:val="28"/>
          <w:szCs w:val="28"/>
        </w:rPr>
      </w:pPr>
    </w:p>
    <w:sectPr w:rsidR="00247DEF" w:rsidRPr="00247D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7"/>
  </w:num>
  <w:num w:numId="3">
    <w:abstractNumId w:val="9"/>
  </w:num>
  <w:num w:numId="4">
    <w:abstractNumId w:val="6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428F"/>
    <w:rsid w:val="000A639F"/>
    <w:rsid w:val="001C5FCC"/>
    <w:rsid w:val="00247DEF"/>
    <w:rsid w:val="002B7F27"/>
    <w:rsid w:val="003E3044"/>
    <w:rsid w:val="00416ADB"/>
    <w:rsid w:val="004A23BF"/>
    <w:rsid w:val="00655B1F"/>
    <w:rsid w:val="0067384B"/>
    <w:rsid w:val="007278BD"/>
    <w:rsid w:val="00736262"/>
    <w:rsid w:val="007A4961"/>
    <w:rsid w:val="007C7397"/>
    <w:rsid w:val="00826108"/>
    <w:rsid w:val="008E4652"/>
    <w:rsid w:val="00994DEB"/>
    <w:rsid w:val="00A54339"/>
    <w:rsid w:val="00B7145A"/>
    <w:rsid w:val="00BF7DEE"/>
    <w:rsid w:val="00C3751D"/>
    <w:rsid w:val="00CC2AEC"/>
    <w:rsid w:val="00D74A0E"/>
    <w:rsid w:val="00E07E54"/>
    <w:rsid w:val="00E22095"/>
    <w:rsid w:val="00EB428F"/>
    <w:rsid w:val="00F0776C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03FB0F"/>
  <w15:chartTrackingRefBased/>
  <w15:docId w15:val="{A37ECBAD-E6D6-40DF-BDEF-5CC556955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CC2AE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711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0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5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4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9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9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0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2%D0%B5%D0%B1-%D1%81%D0%B5%D1%80%D0%B2%D0%B5%D1%80" TargetMode="Externa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1.vsd"/><Relationship Id="rId7" Type="http://schemas.openxmlformats.org/officeDocument/2006/relationships/hyperlink" Target="https://ru.wikipedia.org/wiki/%D0%9A%D0%BB%D0%B8%D0%B5%D0%BD%D1%82_(%D0%B8%D0%BD%D1%84%D0%BE%D1%80%D0%BC%D0%B0%D1%82%D0%B8%D0%BA%D0%B0)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Drawing3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A%D0%BB%D0%B8%D0%B5%D0%BD%D1%82_%E2%80%94_%D1%81%D0%B5%D1%80%D0%B2%D0%B5%D1%80" TargetMode="External"/><Relationship Id="rId11" Type="http://schemas.openxmlformats.org/officeDocument/2006/relationships/oleObject" Target="embeddings/Microsoft_Visio_2003-2010_Drawing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image" Target="media/image8.png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1%D1%80%D0%B0%D1%83%D0%B7%D0%B5%D1%80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2EDAB4-3D22-4054-AE4A-0E3845285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7</Pages>
  <Words>965</Words>
  <Characters>5504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Женя Николаева</cp:lastModifiedBy>
  <cp:revision>15</cp:revision>
  <dcterms:created xsi:type="dcterms:W3CDTF">2019-08-09T22:13:00Z</dcterms:created>
  <dcterms:modified xsi:type="dcterms:W3CDTF">2022-09-03T15:00:00Z</dcterms:modified>
</cp:coreProperties>
</file>